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4"/>
        <w:gridCol w:w="1374"/>
        <w:gridCol w:w="4678"/>
      </w:tblGrid>
      <w:tr w:rsidR="00547B54" w:rsidRPr="00AB2825" w14:paraId="72FCAEA5" w14:textId="77777777" w:rsidTr="00092ACE">
        <w:tc>
          <w:tcPr>
            <w:tcW w:w="3304" w:type="dxa"/>
          </w:tcPr>
          <w:p w14:paraId="65B6AA17" w14:textId="533A3A4D" w:rsidR="00547B54" w:rsidRPr="00AB2825" w:rsidRDefault="00284DE6" w:rsidP="004A717F">
            <w:pPr>
              <w:spacing w:after="160" w:line="259" w:lineRule="auto"/>
              <w:rPr>
                <w:sz w:val="24"/>
                <w:szCs w:val="24"/>
              </w:rPr>
            </w:pPr>
            <w:r w:rsidRPr="00AB2825">
              <w:rPr>
                <w:sz w:val="24"/>
                <w:szCs w:val="24"/>
              </w:rPr>
              <w:object w:dxaOrig="2881" w:dyaOrig="2881" w14:anchorId="3ECC42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1.2pt;height:81.2pt" o:ole="">
                  <v:imagedata r:id="rId7" o:title=""/>
                </v:shape>
                <o:OLEObject Type="Embed" ProgID="Visio.Drawing.15" ShapeID="_x0000_i1025" DrawAspect="Content" ObjectID="_1723015018" r:id="rId8"/>
              </w:object>
            </w:r>
          </w:p>
        </w:tc>
        <w:tc>
          <w:tcPr>
            <w:tcW w:w="1374" w:type="dxa"/>
          </w:tcPr>
          <w:p w14:paraId="2BA82D5E" w14:textId="77777777" w:rsidR="00547B54" w:rsidRPr="00AB2825" w:rsidRDefault="00547B54" w:rsidP="004A717F">
            <w:pPr>
              <w:spacing w:after="160" w:line="259" w:lineRule="auto"/>
              <w:rPr>
                <w:sz w:val="24"/>
                <w:szCs w:val="24"/>
              </w:rPr>
            </w:pPr>
          </w:p>
        </w:tc>
        <w:tc>
          <w:tcPr>
            <w:tcW w:w="4678" w:type="dxa"/>
            <w:vAlign w:val="center"/>
          </w:tcPr>
          <w:p w14:paraId="63941D5C" w14:textId="6F13F76E" w:rsidR="00AF6558" w:rsidRPr="00AB2825" w:rsidRDefault="00AF6558" w:rsidP="00092ACE">
            <w:pPr>
              <w:spacing w:line="259" w:lineRule="auto"/>
              <w:rPr>
                <w:sz w:val="24"/>
                <w:szCs w:val="24"/>
              </w:rPr>
            </w:pPr>
            <w:r w:rsidRPr="00AB2825">
              <w:rPr>
                <w:sz w:val="24"/>
                <w:szCs w:val="24"/>
              </w:rPr>
              <w:t>Генеральному директору</w:t>
            </w:r>
          </w:p>
          <w:p w14:paraId="39FA558B" w14:textId="414A89C5" w:rsidR="00284DE6" w:rsidRPr="00AB2825" w:rsidRDefault="00284DE6" w:rsidP="00092ACE">
            <w:pPr>
              <w:spacing w:line="259" w:lineRule="auto"/>
              <w:rPr>
                <w:sz w:val="24"/>
                <w:szCs w:val="24"/>
              </w:rPr>
            </w:pPr>
            <w:r w:rsidRPr="00AB2825">
              <w:rPr>
                <w:sz w:val="24"/>
                <w:szCs w:val="24"/>
              </w:rPr>
              <w:t>ООО "ДЮПЛЕКС ГРУПП"</w:t>
            </w:r>
          </w:p>
          <w:p w14:paraId="6DE13009" w14:textId="483BA9AE" w:rsidR="00284DE6" w:rsidRPr="00AB2825" w:rsidRDefault="00AF6558" w:rsidP="00092ACE">
            <w:pPr>
              <w:spacing w:line="259" w:lineRule="auto"/>
              <w:rPr>
                <w:sz w:val="24"/>
                <w:szCs w:val="24"/>
              </w:rPr>
            </w:pPr>
            <w:r w:rsidRPr="00AB2825">
              <w:rPr>
                <w:sz w:val="24"/>
                <w:szCs w:val="24"/>
              </w:rPr>
              <w:t>К.А. Пономаренко</w:t>
            </w:r>
          </w:p>
        </w:tc>
      </w:tr>
    </w:tbl>
    <w:p w14:paraId="552F891E" w14:textId="71DF9458" w:rsidR="00547B54" w:rsidRPr="00AB2825" w:rsidRDefault="004A717F" w:rsidP="004A717F">
      <w:pPr>
        <w:jc w:val="center"/>
        <w:rPr>
          <w:sz w:val="24"/>
          <w:szCs w:val="24"/>
        </w:rPr>
      </w:pPr>
      <w:r w:rsidRPr="00AB2825">
        <w:rPr>
          <w:sz w:val="24"/>
          <w:szCs w:val="24"/>
        </w:rPr>
        <w:t>Уважаем</w:t>
      </w:r>
      <w:r w:rsidR="00AF6558" w:rsidRPr="00AB2825">
        <w:rPr>
          <w:sz w:val="24"/>
          <w:szCs w:val="24"/>
        </w:rPr>
        <w:t>ая</w:t>
      </w:r>
      <w:r w:rsidR="00284DE6" w:rsidRPr="00AB2825">
        <w:rPr>
          <w:sz w:val="24"/>
          <w:szCs w:val="24"/>
        </w:rPr>
        <w:t xml:space="preserve"> </w:t>
      </w:r>
      <w:r w:rsidR="00AF6558" w:rsidRPr="00AB2825">
        <w:rPr>
          <w:sz w:val="24"/>
          <w:szCs w:val="24"/>
        </w:rPr>
        <w:t>Карина Альбертовна</w:t>
      </w:r>
      <w:r w:rsidRPr="00AB2825">
        <w:rPr>
          <w:sz w:val="24"/>
          <w:szCs w:val="24"/>
        </w:rPr>
        <w:t>!</w:t>
      </w:r>
    </w:p>
    <w:p w14:paraId="2A14249A" w14:textId="6950DE18" w:rsidR="004A717F" w:rsidRPr="00AB2825" w:rsidRDefault="00AF6558" w:rsidP="004A717F">
      <w:pPr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>Предлагаем Вам рассмотреть наше предложение по о</w:t>
      </w:r>
      <w:r w:rsidR="0085544F" w:rsidRPr="00AB2825">
        <w:rPr>
          <w:sz w:val="24"/>
          <w:szCs w:val="24"/>
        </w:rPr>
        <w:t xml:space="preserve">рганизации </w:t>
      </w:r>
      <w:r w:rsidR="00092ACE" w:rsidRPr="00AB2825">
        <w:rPr>
          <w:sz w:val="24"/>
          <w:szCs w:val="24"/>
          <w:lang w:val="en-US"/>
        </w:rPr>
        <w:t>Wi</w:t>
      </w:r>
      <w:r w:rsidR="00092ACE" w:rsidRPr="00AB2825">
        <w:rPr>
          <w:sz w:val="24"/>
          <w:szCs w:val="24"/>
        </w:rPr>
        <w:t>-</w:t>
      </w:r>
      <w:r w:rsidR="00092ACE" w:rsidRPr="00AB2825">
        <w:rPr>
          <w:sz w:val="24"/>
          <w:szCs w:val="24"/>
          <w:lang w:val="en-US"/>
        </w:rPr>
        <w:t>Fi</w:t>
      </w:r>
      <w:r w:rsidR="00092ACE" w:rsidRPr="00AB2825">
        <w:rPr>
          <w:sz w:val="24"/>
          <w:szCs w:val="24"/>
        </w:rPr>
        <w:t xml:space="preserve"> сети </w:t>
      </w:r>
      <w:r w:rsidRPr="00AB2825">
        <w:rPr>
          <w:sz w:val="24"/>
          <w:szCs w:val="24"/>
        </w:rPr>
        <w:t xml:space="preserve">в офисном здании по адресу: </w:t>
      </w:r>
      <w:r w:rsidR="009D1DAD" w:rsidRPr="009D1DAD">
        <w:rPr>
          <w:sz w:val="24"/>
          <w:szCs w:val="24"/>
        </w:rPr>
        <w:t xml:space="preserve">Казань, ул. </w:t>
      </w:r>
      <w:proofErr w:type="spellStart"/>
      <w:r w:rsidR="009D1DAD" w:rsidRPr="009D1DAD">
        <w:rPr>
          <w:sz w:val="24"/>
          <w:szCs w:val="24"/>
        </w:rPr>
        <w:t>Подлужная</w:t>
      </w:r>
      <w:proofErr w:type="spellEnd"/>
      <w:r w:rsidR="009D1DAD" w:rsidRPr="009D1DAD">
        <w:rPr>
          <w:sz w:val="24"/>
          <w:szCs w:val="24"/>
        </w:rPr>
        <w:t xml:space="preserve"> 56</w:t>
      </w:r>
      <w:r w:rsidR="00E00193" w:rsidRPr="00E00193">
        <w:rPr>
          <w:sz w:val="24"/>
          <w:szCs w:val="24"/>
        </w:rPr>
        <w:t>.</w:t>
      </w:r>
      <w:r w:rsidRPr="00AB2825">
        <w:rPr>
          <w:sz w:val="24"/>
          <w:szCs w:val="24"/>
        </w:rPr>
        <w:t xml:space="preserve"> </w:t>
      </w:r>
      <w:r w:rsidR="000B6259" w:rsidRPr="00AB2825">
        <w:rPr>
          <w:sz w:val="24"/>
          <w:szCs w:val="24"/>
        </w:rPr>
        <w:t>Количество оборудования в предложении может быть скорректировано по результатам радиопланирования.</w:t>
      </w:r>
    </w:p>
    <w:p w14:paraId="1F7B6ADC" w14:textId="59591CBF" w:rsidR="0085544F" w:rsidRDefault="0085544F" w:rsidP="004A717F">
      <w:pPr>
        <w:ind w:firstLine="567"/>
        <w:jc w:val="both"/>
        <w:rPr>
          <w:b/>
          <w:bCs/>
          <w:color w:val="00B0F0"/>
          <w:sz w:val="24"/>
          <w:szCs w:val="24"/>
          <w:lang w:val="en-US"/>
        </w:rPr>
      </w:pPr>
      <w:r w:rsidRPr="00806F10">
        <w:rPr>
          <w:b/>
          <w:bCs/>
          <w:color w:val="00B0F0"/>
          <w:sz w:val="24"/>
          <w:szCs w:val="24"/>
        </w:rPr>
        <w:t>Оборудование</w:t>
      </w:r>
      <w:r w:rsidR="00C7486C" w:rsidRPr="00806F10">
        <w:rPr>
          <w:b/>
          <w:bCs/>
          <w:color w:val="00B0F0"/>
          <w:sz w:val="24"/>
          <w:szCs w:val="24"/>
        </w:rPr>
        <w:t xml:space="preserve"> последнего поколения </w:t>
      </w:r>
      <w:r w:rsidR="00C7486C" w:rsidRPr="00806F10">
        <w:rPr>
          <w:b/>
          <w:bCs/>
          <w:color w:val="00B0F0"/>
          <w:sz w:val="24"/>
          <w:szCs w:val="24"/>
          <w:lang w:val="en-US"/>
        </w:rPr>
        <w:t>wifi6</w:t>
      </w:r>
    </w:p>
    <w:p w14:paraId="4AB0B64F" w14:textId="2E3BBE54" w:rsidR="000542ED" w:rsidRPr="000542ED" w:rsidRDefault="000542ED" w:rsidP="004A717F">
      <w:pPr>
        <w:ind w:firstLine="567"/>
        <w:jc w:val="both"/>
        <w:rPr>
          <w:sz w:val="24"/>
          <w:szCs w:val="24"/>
        </w:rPr>
      </w:pPr>
      <w:r w:rsidRPr="000542ED">
        <w:rPr>
          <w:sz w:val="24"/>
          <w:szCs w:val="24"/>
        </w:rPr>
        <w:t>Сети Wi-Fi шестого поколения (wifi6) дают прирост производительности до 4 раз по сравнению с сетями предыдущего поколения.</w:t>
      </w:r>
    </w:p>
    <w:p w14:paraId="75C0BC9E" w14:textId="77BDD595" w:rsidR="00092ACE" w:rsidRPr="00AB2825" w:rsidRDefault="0085544F" w:rsidP="0085544F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 w:rsidRPr="00AB2825">
        <w:rPr>
          <w:sz w:val="24"/>
          <w:szCs w:val="24"/>
        </w:rPr>
        <w:t>точка доступа с Wi</w:t>
      </w:r>
      <w:r w:rsidRPr="00AB2825">
        <w:rPr>
          <w:rFonts w:ascii="Cambria Math" w:hAnsi="Cambria Math" w:cs="Cambria Math"/>
          <w:sz w:val="24"/>
          <w:szCs w:val="24"/>
        </w:rPr>
        <w:t>‑</w:t>
      </w:r>
      <w:r w:rsidRPr="00AB2825">
        <w:rPr>
          <w:sz w:val="24"/>
          <w:szCs w:val="24"/>
        </w:rPr>
        <w:t>Fi 6</w:t>
      </w:r>
      <w:r w:rsidR="00092ACE" w:rsidRPr="00AB2825">
        <w:rPr>
          <w:sz w:val="24"/>
          <w:szCs w:val="24"/>
        </w:rPr>
        <w:t>TP-Link EAP653</w:t>
      </w:r>
      <w:r w:rsidR="00C7486C">
        <w:rPr>
          <w:sz w:val="24"/>
          <w:szCs w:val="24"/>
        </w:rPr>
        <w:t xml:space="preserve"> (по предварительным </w:t>
      </w:r>
      <w:r w:rsidR="00095847">
        <w:rPr>
          <w:sz w:val="24"/>
          <w:szCs w:val="24"/>
        </w:rPr>
        <w:t xml:space="preserve">расчетам) </w:t>
      </w:r>
      <w:r w:rsidR="00095847" w:rsidRPr="00AB2825">
        <w:rPr>
          <w:sz w:val="24"/>
          <w:szCs w:val="24"/>
        </w:rPr>
        <w:t>–</w:t>
      </w:r>
      <w:r w:rsidRPr="00AB2825">
        <w:rPr>
          <w:sz w:val="24"/>
          <w:szCs w:val="24"/>
        </w:rPr>
        <w:t xml:space="preserve"> </w:t>
      </w:r>
      <w:r w:rsidR="00092ACE" w:rsidRPr="00AB2825">
        <w:rPr>
          <w:sz w:val="24"/>
          <w:szCs w:val="24"/>
        </w:rPr>
        <w:t>9</w:t>
      </w:r>
      <w:r w:rsidRPr="00AB2825">
        <w:rPr>
          <w:sz w:val="24"/>
          <w:szCs w:val="24"/>
        </w:rPr>
        <w:t xml:space="preserve"> </w:t>
      </w:r>
      <w:r w:rsidR="00092ACE" w:rsidRPr="00AB2825">
        <w:rPr>
          <w:sz w:val="24"/>
          <w:szCs w:val="24"/>
        </w:rPr>
        <w:t>шт.</w:t>
      </w:r>
      <w:r w:rsidRPr="00AB2825">
        <w:rPr>
          <w:sz w:val="24"/>
          <w:szCs w:val="24"/>
        </w:rPr>
        <w:t xml:space="preserve"> </w:t>
      </w:r>
    </w:p>
    <w:p w14:paraId="63DDF595" w14:textId="416E269D" w:rsidR="00092ACE" w:rsidRPr="00AB2825" w:rsidRDefault="0085544F" w:rsidP="0085544F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 w:rsidRPr="00AB2825">
        <w:rPr>
          <w:sz w:val="24"/>
          <w:szCs w:val="24"/>
        </w:rPr>
        <w:t>а</w:t>
      </w:r>
      <w:r w:rsidR="00092ACE" w:rsidRPr="00AB2825">
        <w:rPr>
          <w:sz w:val="24"/>
          <w:szCs w:val="24"/>
        </w:rPr>
        <w:t xml:space="preserve">ппаратный контроллер </w:t>
      </w:r>
      <w:proofErr w:type="spellStart"/>
      <w:r w:rsidR="00092ACE" w:rsidRPr="00AB2825">
        <w:rPr>
          <w:sz w:val="24"/>
          <w:szCs w:val="24"/>
        </w:rPr>
        <w:t>Omada</w:t>
      </w:r>
      <w:proofErr w:type="spellEnd"/>
      <w:r w:rsidRPr="00AB2825">
        <w:rPr>
          <w:sz w:val="24"/>
          <w:szCs w:val="24"/>
        </w:rPr>
        <w:t xml:space="preserve"> TP-Link OC200 – 1 шт.</w:t>
      </w:r>
    </w:p>
    <w:p w14:paraId="65FC9E57" w14:textId="56587B46" w:rsidR="0085544F" w:rsidRPr="00AB2825" w:rsidRDefault="0085544F" w:rsidP="0085544F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 w:rsidRPr="00AB2825">
        <w:rPr>
          <w:sz w:val="24"/>
          <w:szCs w:val="24"/>
        </w:rPr>
        <w:t xml:space="preserve">Коммутатор управляемый с </w:t>
      </w:r>
      <w:r w:rsidRPr="00AB2825">
        <w:rPr>
          <w:sz w:val="24"/>
          <w:szCs w:val="24"/>
          <w:lang w:val="en-US"/>
        </w:rPr>
        <w:t>PoE</w:t>
      </w:r>
      <w:r w:rsidRPr="00AB2825">
        <w:rPr>
          <w:sz w:val="24"/>
          <w:szCs w:val="24"/>
        </w:rPr>
        <w:t xml:space="preserve"> </w:t>
      </w:r>
      <w:proofErr w:type="spellStart"/>
      <w:r w:rsidRPr="00AB2825">
        <w:rPr>
          <w:sz w:val="24"/>
          <w:szCs w:val="24"/>
        </w:rPr>
        <w:t>Wi-Tek</w:t>
      </w:r>
      <w:proofErr w:type="spellEnd"/>
      <w:r w:rsidRPr="00AB2825">
        <w:rPr>
          <w:sz w:val="24"/>
          <w:szCs w:val="24"/>
        </w:rPr>
        <w:t xml:space="preserve"> WI-PMS320GF – </w:t>
      </w:r>
      <w:r w:rsidR="00D47139" w:rsidRPr="00AB2825">
        <w:rPr>
          <w:sz w:val="24"/>
          <w:szCs w:val="24"/>
        </w:rPr>
        <w:t>1 шт.</w:t>
      </w:r>
    </w:p>
    <w:p w14:paraId="1B7E2358" w14:textId="3F142D50" w:rsidR="00D47139" w:rsidRPr="00AB2825" w:rsidRDefault="00D47139" w:rsidP="000542ED">
      <w:pPr>
        <w:spacing w:after="0"/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 xml:space="preserve">Оборудование можно приобрести у наших партнеров по цене </w:t>
      </w:r>
      <w:hyperlink r:id="rId9" w:history="1">
        <w:r w:rsidRPr="00AB2825">
          <w:rPr>
            <w:rStyle w:val="a8"/>
            <w:sz w:val="24"/>
            <w:szCs w:val="24"/>
          </w:rPr>
          <w:t>182 622 руб</w:t>
        </w:r>
      </w:hyperlink>
      <w:r w:rsidRPr="00AB2825">
        <w:rPr>
          <w:sz w:val="24"/>
          <w:szCs w:val="24"/>
        </w:rPr>
        <w:t>., включая НДС</w:t>
      </w:r>
      <w:r w:rsidR="00A3302A" w:rsidRPr="00AB2825">
        <w:rPr>
          <w:sz w:val="24"/>
          <w:szCs w:val="24"/>
        </w:rPr>
        <w:t>, сроки поставки не более 7 дней с момента оплаты.</w:t>
      </w:r>
    </w:p>
    <w:p w14:paraId="041B33E0" w14:textId="3F28F006" w:rsidR="000B6259" w:rsidRPr="00AB2825" w:rsidRDefault="000B6259" w:rsidP="00AF6558">
      <w:pPr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 xml:space="preserve">Так же возможна </w:t>
      </w:r>
      <w:r w:rsidR="004E467C" w:rsidRPr="00AB2825">
        <w:rPr>
          <w:sz w:val="24"/>
          <w:szCs w:val="24"/>
        </w:rPr>
        <w:t xml:space="preserve">организация </w:t>
      </w:r>
      <w:r w:rsidR="004E467C" w:rsidRPr="00AB2825">
        <w:rPr>
          <w:sz w:val="24"/>
          <w:szCs w:val="24"/>
          <w:lang w:val="en-US"/>
        </w:rPr>
        <w:t>Wi</w:t>
      </w:r>
      <w:r w:rsidR="004E467C" w:rsidRPr="00AB2825">
        <w:rPr>
          <w:sz w:val="24"/>
          <w:szCs w:val="24"/>
        </w:rPr>
        <w:t>-</w:t>
      </w:r>
      <w:r w:rsidR="004E467C" w:rsidRPr="00AB2825">
        <w:rPr>
          <w:sz w:val="24"/>
          <w:szCs w:val="24"/>
          <w:lang w:val="en-US"/>
        </w:rPr>
        <w:t>Fi</w:t>
      </w:r>
      <w:r w:rsidR="004E467C" w:rsidRPr="00AB2825">
        <w:rPr>
          <w:sz w:val="24"/>
          <w:szCs w:val="24"/>
        </w:rPr>
        <w:t xml:space="preserve"> сети на</w:t>
      </w:r>
      <w:r w:rsidR="00AF6558" w:rsidRPr="00AB2825">
        <w:rPr>
          <w:sz w:val="24"/>
          <w:szCs w:val="24"/>
        </w:rPr>
        <w:t xml:space="preserve"> базе точек доступа </w:t>
      </w:r>
      <w:proofErr w:type="spellStart"/>
      <w:r w:rsidR="00AF6558" w:rsidRPr="00AB2825">
        <w:rPr>
          <w:sz w:val="24"/>
          <w:szCs w:val="24"/>
        </w:rPr>
        <w:t>Wi-Tek</w:t>
      </w:r>
      <w:proofErr w:type="spellEnd"/>
      <w:r w:rsidR="00AF6558" w:rsidRPr="00AB2825">
        <w:rPr>
          <w:sz w:val="24"/>
          <w:szCs w:val="24"/>
        </w:rPr>
        <w:t xml:space="preserve"> WI-AP218AX стоимость оборудования при этом составит 157 207 рублей включая НДС, сроки поставки не более 30 дней.</w:t>
      </w:r>
    </w:p>
    <w:p w14:paraId="1988C3C0" w14:textId="111A9579" w:rsidR="00D47139" w:rsidRPr="00806F10" w:rsidRDefault="00D47139" w:rsidP="00D47139">
      <w:pPr>
        <w:ind w:firstLine="567"/>
        <w:jc w:val="both"/>
        <w:rPr>
          <w:b/>
          <w:bCs/>
          <w:color w:val="00B0F0"/>
          <w:sz w:val="24"/>
          <w:szCs w:val="24"/>
        </w:rPr>
      </w:pPr>
      <w:r w:rsidRPr="00806F10">
        <w:rPr>
          <w:b/>
          <w:bCs/>
          <w:color w:val="00B0F0"/>
          <w:sz w:val="24"/>
          <w:szCs w:val="24"/>
        </w:rPr>
        <w:t>Работы</w:t>
      </w:r>
      <w:r w:rsidR="00806F10" w:rsidRPr="00806F10">
        <w:rPr>
          <w:b/>
          <w:bCs/>
          <w:color w:val="00B0F0"/>
          <w:sz w:val="24"/>
          <w:szCs w:val="24"/>
        </w:rPr>
        <w:t xml:space="preserve"> и материалы</w:t>
      </w:r>
    </w:p>
    <w:p w14:paraId="5DE46E32" w14:textId="0D5C088F" w:rsidR="0085544F" w:rsidRPr="00AB2825" w:rsidRDefault="006C5508" w:rsidP="00D47139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>
        <w:rPr>
          <w:sz w:val="24"/>
          <w:szCs w:val="24"/>
        </w:rPr>
        <w:t>м</w:t>
      </w:r>
      <w:r w:rsidR="0085544F" w:rsidRPr="00AB2825">
        <w:rPr>
          <w:sz w:val="24"/>
          <w:szCs w:val="24"/>
        </w:rPr>
        <w:t>онтажные работы, включая материалы</w:t>
      </w:r>
      <w:r w:rsidR="00806F10">
        <w:rPr>
          <w:sz w:val="24"/>
          <w:szCs w:val="24"/>
        </w:rPr>
        <w:t xml:space="preserve">, за 1 точку доступа </w:t>
      </w:r>
      <w:r w:rsidR="00806F10" w:rsidRPr="00AB2825">
        <w:rPr>
          <w:sz w:val="24"/>
          <w:szCs w:val="24"/>
        </w:rPr>
        <w:t>–</w:t>
      </w:r>
      <w:r w:rsidR="0085544F" w:rsidRPr="00AB2825">
        <w:rPr>
          <w:sz w:val="24"/>
          <w:szCs w:val="24"/>
        </w:rPr>
        <w:t xml:space="preserve"> </w:t>
      </w:r>
      <w:r w:rsidR="00806F10">
        <w:rPr>
          <w:sz w:val="24"/>
          <w:szCs w:val="24"/>
        </w:rPr>
        <w:t>15 000</w:t>
      </w:r>
      <w:r w:rsidR="0085544F" w:rsidRPr="00AB2825">
        <w:rPr>
          <w:sz w:val="24"/>
          <w:szCs w:val="24"/>
        </w:rPr>
        <w:t xml:space="preserve"> руб.</w:t>
      </w:r>
    </w:p>
    <w:p w14:paraId="29D071CB" w14:textId="33D031E2" w:rsidR="0085544F" w:rsidRPr="00AB2825" w:rsidRDefault="00806F10" w:rsidP="00D47139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A3302A" w:rsidRPr="00AB2825">
        <w:rPr>
          <w:sz w:val="24"/>
          <w:szCs w:val="24"/>
        </w:rPr>
        <w:t>азработка</w:t>
      </w:r>
      <w:r w:rsidR="00D47139" w:rsidRPr="00AB2825">
        <w:rPr>
          <w:sz w:val="24"/>
          <w:szCs w:val="24"/>
        </w:rPr>
        <w:t xml:space="preserve"> актуального </w:t>
      </w:r>
      <w:proofErr w:type="spellStart"/>
      <w:r w:rsidR="00D47139" w:rsidRPr="00AB2825">
        <w:rPr>
          <w:sz w:val="24"/>
          <w:szCs w:val="24"/>
        </w:rPr>
        <w:t>радиоплана</w:t>
      </w:r>
      <w:proofErr w:type="spellEnd"/>
      <w:r w:rsidR="00D47139" w:rsidRPr="00AB2825">
        <w:rPr>
          <w:sz w:val="24"/>
          <w:szCs w:val="24"/>
        </w:rPr>
        <w:t xml:space="preserve"> 980 </w:t>
      </w:r>
      <w:proofErr w:type="spellStart"/>
      <w:r w:rsidR="00D47139" w:rsidRPr="00AB2825">
        <w:rPr>
          <w:sz w:val="24"/>
          <w:szCs w:val="24"/>
        </w:rPr>
        <w:t>кв.м</w:t>
      </w:r>
      <w:proofErr w:type="spellEnd"/>
      <w:r w:rsidR="00D47139" w:rsidRPr="00AB2825">
        <w:rPr>
          <w:sz w:val="24"/>
          <w:szCs w:val="24"/>
        </w:rPr>
        <w:t xml:space="preserve">. – 9 800 руб. </w:t>
      </w:r>
    </w:p>
    <w:p w14:paraId="02D065D5" w14:textId="5CA07B97" w:rsidR="00D47139" w:rsidRPr="00AB2825" w:rsidRDefault="00806F10" w:rsidP="00D47139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="00D47139" w:rsidRPr="00AB2825">
        <w:rPr>
          <w:sz w:val="24"/>
          <w:szCs w:val="24"/>
        </w:rPr>
        <w:t xml:space="preserve">усконаладка оборудования по </w:t>
      </w:r>
      <w:proofErr w:type="spellStart"/>
      <w:r w:rsidR="00D47139" w:rsidRPr="00AB2825">
        <w:rPr>
          <w:sz w:val="24"/>
          <w:szCs w:val="24"/>
        </w:rPr>
        <w:t>радиоплану</w:t>
      </w:r>
      <w:proofErr w:type="spellEnd"/>
      <w:r w:rsidR="00D47139" w:rsidRPr="00AB2825">
        <w:rPr>
          <w:sz w:val="24"/>
          <w:szCs w:val="24"/>
        </w:rPr>
        <w:t xml:space="preserve"> – 11 000 руб</w:t>
      </w:r>
      <w:r w:rsidR="00882CC0" w:rsidRPr="00AB2825">
        <w:rPr>
          <w:sz w:val="24"/>
          <w:szCs w:val="24"/>
        </w:rPr>
        <w:t>.</w:t>
      </w:r>
    </w:p>
    <w:p w14:paraId="76A0D3BF" w14:textId="1EC10DC6" w:rsidR="00A3302A" w:rsidRDefault="00806F10" w:rsidP="00D47139">
      <w:pPr>
        <w:pStyle w:val="aa"/>
        <w:numPr>
          <w:ilvl w:val="0"/>
          <w:numId w:val="3"/>
        </w:numPr>
        <w:ind w:left="1276"/>
        <w:jc w:val="both"/>
        <w:rPr>
          <w:sz w:val="24"/>
          <w:szCs w:val="24"/>
        </w:rPr>
      </w:pPr>
      <w:r>
        <w:rPr>
          <w:sz w:val="24"/>
          <w:szCs w:val="24"/>
        </w:rPr>
        <w:t>ф</w:t>
      </w:r>
      <w:r w:rsidR="00A3302A" w:rsidRPr="00AB2825">
        <w:rPr>
          <w:sz w:val="24"/>
          <w:szCs w:val="24"/>
        </w:rPr>
        <w:t>ормирование отчетной документации – 5 000 руб.</w:t>
      </w:r>
    </w:p>
    <w:p w14:paraId="6F3A24C4" w14:textId="224A7A1B" w:rsidR="00806F10" w:rsidRPr="00806F10" w:rsidRDefault="00806F10" w:rsidP="00806F10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тоимость работ составит </w:t>
      </w:r>
      <w:r w:rsidRPr="00806F10">
        <w:rPr>
          <w:sz w:val="24"/>
          <w:szCs w:val="24"/>
        </w:rPr>
        <w:t>160</w:t>
      </w:r>
      <w:r>
        <w:rPr>
          <w:sz w:val="24"/>
          <w:szCs w:val="24"/>
        </w:rPr>
        <w:t> </w:t>
      </w:r>
      <w:r w:rsidRPr="00806F10">
        <w:rPr>
          <w:sz w:val="24"/>
          <w:szCs w:val="24"/>
        </w:rPr>
        <w:t>800</w:t>
      </w:r>
      <w:r>
        <w:rPr>
          <w:sz w:val="24"/>
          <w:szCs w:val="24"/>
        </w:rPr>
        <w:t xml:space="preserve"> руб., НДС не облагается.</w:t>
      </w:r>
    </w:p>
    <w:p w14:paraId="4E1DA568" w14:textId="5CE57139" w:rsidR="00A3302A" w:rsidRPr="00806F10" w:rsidRDefault="00A3302A" w:rsidP="00A3302A">
      <w:pPr>
        <w:ind w:firstLine="567"/>
        <w:jc w:val="both"/>
        <w:rPr>
          <w:b/>
          <w:bCs/>
          <w:color w:val="00B0F0"/>
          <w:sz w:val="24"/>
          <w:szCs w:val="24"/>
        </w:rPr>
      </w:pPr>
      <w:r w:rsidRPr="00806F10">
        <w:rPr>
          <w:b/>
          <w:bCs/>
          <w:color w:val="00B0F0"/>
          <w:sz w:val="24"/>
          <w:szCs w:val="24"/>
        </w:rPr>
        <w:t>Порядок работ</w:t>
      </w:r>
    </w:p>
    <w:p w14:paraId="6DACD178" w14:textId="64404952" w:rsidR="00A3302A" w:rsidRPr="00AB2825" w:rsidRDefault="000B6259" w:rsidP="000542ED">
      <w:pPr>
        <w:spacing w:after="0"/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>Наш специалист выезжает на объект и производит инструментальную радиоразведку, по результатам которой формируется радио</w:t>
      </w:r>
      <w:r w:rsidR="00806F10">
        <w:rPr>
          <w:sz w:val="24"/>
          <w:szCs w:val="24"/>
        </w:rPr>
        <w:t xml:space="preserve">частотный </w:t>
      </w:r>
      <w:r w:rsidRPr="00AB2825">
        <w:rPr>
          <w:sz w:val="24"/>
          <w:szCs w:val="24"/>
        </w:rPr>
        <w:t>план, определяются места установки и количество точек доступа.</w:t>
      </w:r>
    </w:p>
    <w:p w14:paraId="4051C114" w14:textId="20CD515F" w:rsidR="000B6259" w:rsidRPr="00AB2825" w:rsidRDefault="000B6259" w:rsidP="000542ED">
      <w:pPr>
        <w:spacing w:after="0"/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 xml:space="preserve">Заказчик оплачивает счет у поставщика оборудования, параллельно с этим </w:t>
      </w:r>
      <w:r w:rsidR="004E467C" w:rsidRPr="00AB2825">
        <w:rPr>
          <w:sz w:val="24"/>
          <w:szCs w:val="24"/>
        </w:rPr>
        <w:t>начинаем работы по прокладке кабеля и подготовки мест установки оборудования, включая организацию электропитания.</w:t>
      </w:r>
    </w:p>
    <w:p w14:paraId="532742FE" w14:textId="77777777" w:rsidR="000542ED" w:rsidRDefault="004E467C" w:rsidP="000542ED">
      <w:pPr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 xml:space="preserve">После получения оборудования, производим его монтаж и пусконаладку и выдаем исполнительную документацию, включающую в себя </w:t>
      </w:r>
      <w:r w:rsidR="00806F10">
        <w:rPr>
          <w:sz w:val="24"/>
          <w:szCs w:val="24"/>
        </w:rPr>
        <w:t xml:space="preserve">пояснительную записку, </w:t>
      </w:r>
      <w:r w:rsidRPr="00AB2825">
        <w:rPr>
          <w:sz w:val="24"/>
          <w:szCs w:val="24"/>
        </w:rPr>
        <w:t>схем</w:t>
      </w:r>
      <w:r w:rsidR="00806F10">
        <w:rPr>
          <w:sz w:val="24"/>
          <w:szCs w:val="24"/>
        </w:rPr>
        <w:t>у расстановки точек доступа и схему соединений</w:t>
      </w:r>
      <w:r w:rsidRPr="00AB2825">
        <w:rPr>
          <w:sz w:val="24"/>
          <w:szCs w:val="24"/>
        </w:rPr>
        <w:t xml:space="preserve"> для</w:t>
      </w:r>
      <w:r w:rsidR="00806F10">
        <w:rPr>
          <w:sz w:val="24"/>
          <w:szCs w:val="24"/>
        </w:rPr>
        <w:t xml:space="preserve"> удобства</w:t>
      </w:r>
      <w:r w:rsidRPr="00AB2825">
        <w:rPr>
          <w:sz w:val="24"/>
          <w:szCs w:val="24"/>
        </w:rPr>
        <w:t xml:space="preserve"> </w:t>
      </w:r>
      <w:r w:rsidR="00806F10">
        <w:rPr>
          <w:sz w:val="24"/>
          <w:szCs w:val="24"/>
        </w:rPr>
        <w:t>эксплуатации</w:t>
      </w:r>
      <w:r w:rsidRPr="00AB2825">
        <w:rPr>
          <w:sz w:val="24"/>
          <w:szCs w:val="24"/>
        </w:rPr>
        <w:t xml:space="preserve"> сети.</w:t>
      </w:r>
    </w:p>
    <w:p w14:paraId="08E46B39" w14:textId="77777777" w:rsidR="000542ED" w:rsidRDefault="000542ED" w:rsidP="000542ED">
      <w:pPr>
        <w:spacing w:after="0"/>
        <w:ind w:firstLine="567"/>
        <w:jc w:val="both"/>
        <w:rPr>
          <w:sz w:val="24"/>
          <w:szCs w:val="24"/>
        </w:rPr>
      </w:pPr>
    </w:p>
    <w:p w14:paraId="36EC9219" w14:textId="5BB9FB24" w:rsidR="009D1DAD" w:rsidRDefault="00AB2825" w:rsidP="000542ED">
      <w:pPr>
        <w:spacing w:after="0"/>
        <w:ind w:firstLine="567"/>
        <w:jc w:val="both"/>
        <w:rPr>
          <w:sz w:val="24"/>
          <w:szCs w:val="24"/>
        </w:rPr>
      </w:pPr>
      <w:r w:rsidRPr="00AB2825">
        <w:rPr>
          <w:sz w:val="24"/>
          <w:szCs w:val="24"/>
        </w:rPr>
        <w:t>С уважением</w:t>
      </w:r>
      <w:r w:rsidR="009D1DAD">
        <w:rPr>
          <w:sz w:val="24"/>
          <w:szCs w:val="24"/>
        </w:rPr>
        <w:t>,</w:t>
      </w:r>
      <w:r>
        <w:rPr>
          <w:sz w:val="24"/>
          <w:szCs w:val="24"/>
        </w:rPr>
        <w:tab/>
      </w:r>
    </w:p>
    <w:p w14:paraId="2BD37C12" w14:textId="52475FD0" w:rsidR="00AB2825" w:rsidRPr="009D1DAD" w:rsidRDefault="00AB2825" w:rsidP="000542ED">
      <w:pPr>
        <w:tabs>
          <w:tab w:val="left" w:pos="6096"/>
        </w:tabs>
        <w:spacing w:after="0"/>
        <w:ind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Рустем </w:t>
      </w:r>
      <w:proofErr w:type="spellStart"/>
      <w:r>
        <w:rPr>
          <w:sz w:val="24"/>
          <w:szCs w:val="24"/>
        </w:rPr>
        <w:t>Замилов</w:t>
      </w:r>
      <w:proofErr w:type="spellEnd"/>
      <w:r w:rsidR="009D1DAD">
        <w:rPr>
          <w:sz w:val="24"/>
          <w:szCs w:val="24"/>
        </w:rPr>
        <w:t xml:space="preserve">          </w:t>
      </w:r>
    </w:p>
    <w:sectPr w:rsidR="00AB2825" w:rsidRPr="009D1DAD" w:rsidSect="000542ED">
      <w:footerReference w:type="default" r:id="rId10"/>
      <w:pgSz w:w="11906" w:h="16838"/>
      <w:pgMar w:top="567" w:right="850" w:bottom="284" w:left="1134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61364" w14:textId="77777777" w:rsidR="00E6339C" w:rsidRDefault="00E6339C" w:rsidP="00547B54">
      <w:pPr>
        <w:spacing w:after="0" w:line="240" w:lineRule="auto"/>
      </w:pPr>
      <w:r>
        <w:separator/>
      </w:r>
    </w:p>
  </w:endnote>
  <w:endnote w:type="continuationSeparator" w:id="0">
    <w:p w14:paraId="70B4AC49" w14:textId="77777777" w:rsidR="00E6339C" w:rsidRDefault="00E6339C" w:rsidP="00547B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7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956"/>
      <w:gridCol w:w="4956"/>
    </w:tblGrid>
    <w:tr w:rsidR="00394A40" w:rsidRPr="00C7486C" w14:paraId="4A5B0D65" w14:textId="77777777" w:rsidTr="00394A40">
      <w:tc>
        <w:tcPr>
          <w:tcW w:w="4956" w:type="dxa"/>
          <w:vAlign w:val="center"/>
        </w:tcPr>
        <w:p w14:paraId="2E7273FE" w14:textId="0623EBE3" w:rsidR="00394A40" w:rsidRDefault="00394A40" w:rsidP="00394A40">
          <w:pPr>
            <w:rPr>
              <w:rFonts w:ascii="Calibri" w:hAnsi="Calibri" w:cs="Calibri"/>
              <w:b/>
              <w:bCs/>
              <w:color w:val="24C0EB"/>
              <w:sz w:val="32"/>
              <w:szCs w:val="32"/>
              <w:lang w:val="en-US"/>
            </w:rPr>
          </w:pPr>
        </w:p>
      </w:tc>
      <w:tc>
        <w:tcPr>
          <w:tcW w:w="4956" w:type="dxa"/>
        </w:tcPr>
        <w:p w14:paraId="6BBFF1B6" w14:textId="152F2E97" w:rsidR="00394A40" w:rsidRPr="00A3302A" w:rsidRDefault="00E6339C" w:rsidP="00394A40">
          <w:pPr>
            <w:jc w:val="right"/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</w:pPr>
          <w:hyperlink r:id="rId1" w:history="1">
            <w:r w:rsidR="00394A40" w:rsidRPr="00A3302A">
              <w:rPr>
                <w:rFonts w:ascii="Calibri" w:hAnsi="Calibri" w:cs="Calibri"/>
                <w:b/>
                <w:bCs/>
                <w:color w:val="24C0EB"/>
                <w:sz w:val="20"/>
                <w:szCs w:val="20"/>
                <w:lang w:val="en-US"/>
              </w:rPr>
              <w:t>wifikzn.ru</w:t>
            </w:r>
          </w:hyperlink>
        </w:p>
        <w:p w14:paraId="3DA8C5D5" w14:textId="0D525E31" w:rsidR="00394A40" w:rsidRPr="00A3302A" w:rsidRDefault="00394A40" w:rsidP="00394A40">
          <w:pPr>
            <w:jc w:val="right"/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</w:pPr>
          <w:r w:rsidRPr="00A3302A"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  <w:t>+7 843 2515 008</w:t>
          </w:r>
        </w:p>
        <w:p w14:paraId="2BF42823" w14:textId="3FF78679" w:rsidR="00394A40" w:rsidRPr="00A3302A" w:rsidRDefault="00394A40" w:rsidP="00394A40">
          <w:pPr>
            <w:jc w:val="right"/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</w:pPr>
          <w:r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  <w:t xml:space="preserve">telegram: </w:t>
          </w:r>
          <w:hyperlink r:id="rId2" w:history="1">
            <w:r w:rsidRPr="00A3302A">
              <w:rPr>
                <w:rFonts w:ascii="Calibri" w:hAnsi="Calibri" w:cs="Calibri"/>
                <w:b/>
                <w:bCs/>
                <w:color w:val="24C0EB"/>
                <w:sz w:val="20"/>
                <w:szCs w:val="20"/>
                <w:lang w:val="en-US"/>
              </w:rPr>
              <w:t>@wifikzn</w:t>
            </w:r>
          </w:hyperlink>
        </w:p>
        <w:p w14:paraId="77D891B7" w14:textId="666F4416" w:rsidR="00394A40" w:rsidRPr="00A3302A" w:rsidRDefault="00394A40" w:rsidP="000542ED">
          <w:pPr>
            <w:jc w:val="right"/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</w:pPr>
          <w:r>
            <w:rPr>
              <w:rFonts w:ascii="Calibri" w:hAnsi="Calibri" w:cs="Calibri"/>
              <w:b/>
              <w:bCs/>
              <w:color w:val="24C0EB"/>
              <w:sz w:val="20"/>
              <w:szCs w:val="20"/>
              <w:lang w:val="en-US"/>
            </w:rPr>
            <w:t>wifikzn@gmail.com</w:t>
          </w:r>
        </w:p>
      </w:tc>
    </w:tr>
  </w:tbl>
  <w:p w14:paraId="09BA614B" w14:textId="4AFC5A3F" w:rsidR="00547B54" w:rsidRPr="00547B54" w:rsidRDefault="00547B54" w:rsidP="00547B54">
    <w:pPr>
      <w:spacing w:after="0"/>
      <w:rPr>
        <w:rFonts w:ascii="Calibri" w:hAnsi="Calibri" w:cs="Calibri"/>
        <w:b/>
        <w:bCs/>
        <w:color w:val="24C0EB"/>
        <w:sz w:val="32"/>
        <w:szCs w:val="32"/>
        <w:lang w:val="en-US"/>
      </w:rPr>
    </w:pPr>
  </w:p>
  <w:p w14:paraId="2EE479CE" w14:textId="1E9E6AAA" w:rsidR="00547B54" w:rsidRPr="00547B54" w:rsidRDefault="00547B54" w:rsidP="00547B54">
    <w:pPr>
      <w:pStyle w:val="a5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E46574" w14:textId="77777777" w:rsidR="00E6339C" w:rsidRDefault="00E6339C" w:rsidP="00547B54">
      <w:pPr>
        <w:spacing w:after="0" w:line="240" w:lineRule="auto"/>
      </w:pPr>
      <w:r>
        <w:separator/>
      </w:r>
    </w:p>
  </w:footnote>
  <w:footnote w:type="continuationSeparator" w:id="0">
    <w:p w14:paraId="185BC74F" w14:textId="77777777" w:rsidR="00E6339C" w:rsidRDefault="00E6339C" w:rsidP="00547B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602DD5"/>
    <w:multiLevelType w:val="hybridMultilevel"/>
    <w:tmpl w:val="018CBC26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31E96402"/>
    <w:multiLevelType w:val="hybridMultilevel"/>
    <w:tmpl w:val="0976673E"/>
    <w:lvl w:ilvl="0" w:tplc="405A340C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  <w:color w:val="00B0F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3ECB3B99"/>
    <w:multiLevelType w:val="hybridMultilevel"/>
    <w:tmpl w:val="92FC31F0"/>
    <w:lvl w:ilvl="0" w:tplc="23421C5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3549"/>
    <w:rsid w:val="000542ED"/>
    <w:rsid w:val="00092ACE"/>
    <w:rsid w:val="00095847"/>
    <w:rsid w:val="000B6259"/>
    <w:rsid w:val="0022440E"/>
    <w:rsid w:val="00233549"/>
    <w:rsid w:val="00284DE6"/>
    <w:rsid w:val="00303E5B"/>
    <w:rsid w:val="00394A40"/>
    <w:rsid w:val="004A717F"/>
    <w:rsid w:val="004E467C"/>
    <w:rsid w:val="00524758"/>
    <w:rsid w:val="00547B54"/>
    <w:rsid w:val="0064388C"/>
    <w:rsid w:val="006C5508"/>
    <w:rsid w:val="00806F10"/>
    <w:rsid w:val="0085544F"/>
    <w:rsid w:val="00882CC0"/>
    <w:rsid w:val="008B0A92"/>
    <w:rsid w:val="009D1DAD"/>
    <w:rsid w:val="00A3302A"/>
    <w:rsid w:val="00AB2825"/>
    <w:rsid w:val="00AF6558"/>
    <w:rsid w:val="00BB3C6E"/>
    <w:rsid w:val="00C7486C"/>
    <w:rsid w:val="00D47139"/>
    <w:rsid w:val="00E00193"/>
    <w:rsid w:val="00E63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4B8579"/>
  <w15:chartTrackingRefBased/>
  <w15:docId w15:val="{B33819E6-4769-4552-83C4-6FA4A7EF05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7B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47B54"/>
  </w:style>
  <w:style w:type="paragraph" w:styleId="a5">
    <w:name w:val="footer"/>
    <w:basedOn w:val="a"/>
    <w:link w:val="a6"/>
    <w:uiPriority w:val="99"/>
    <w:unhideWhenUsed/>
    <w:rsid w:val="00547B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47B54"/>
  </w:style>
  <w:style w:type="table" w:styleId="a7">
    <w:name w:val="Table Grid"/>
    <w:basedOn w:val="a1"/>
    <w:uiPriority w:val="39"/>
    <w:rsid w:val="00547B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394A40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394A40"/>
    <w:rPr>
      <w:color w:val="605E5C"/>
      <w:shd w:val="clear" w:color="auto" w:fill="E1DFDD"/>
    </w:rPr>
  </w:style>
  <w:style w:type="paragraph" w:styleId="aa">
    <w:name w:val="List Paragraph"/>
    <w:basedOn w:val="a"/>
    <w:uiPriority w:val="34"/>
    <w:qFormat/>
    <w:rsid w:val="00092ACE"/>
    <w:pPr>
      <w:ind w:left="720"/>
      <w:contextualSpacing/>
    </w:pPr>
  </w:style>
  <w:style w:type="character" w:styleId="ab">
    <w:name w:val="FollowedHyperlink"/>
    <w:basedOn w:val="a0"/>
    <w:uiPriority w:val="99"/>
    <w:semiHidden/>
    <w:unhideWhenUsed/>
    <w:rsid w:val="00D4713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853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s://mskld.ru/rVSBhm5aEC" TargetMode="Externa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s://telegram.me/wifikzn" TargetMode="External"/><Relationship Id="rId1" Type="http://schemas.openxmlformats.org/officeDocument/2006/relationships/hyperlink" Target="https://wifikzn.ru/our-services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1</TotalTime>
  <Pages>1</Pages>
  <Words>300</Words>
  <Characters>1714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тем Замилов</dc:creator>
  <cp:keywords/>
  <dc:description/>
  <cp:lastModifiedBy>zamiloff</cp:lastModifiedBy>
  <cp:revision>7</cp:revision>
  <dcterms:created xsi:type="dcterms:W3CDTF">2022-08-25T11:41:00Z</dcterms:created>
  <dcterms:modified xsi:type="dcterms:W3CDTF">2022-08-26T07:30:00Z</dcterms:modified>
</cp:coreProperties>
</file>